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41E2CB0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8609E7">
        <w:rPr>
          <w:rFonts w:ascii="微软雅黑" w:hAnsi="微软雅黑" w:hint="eastAsia"/>
          <w:sz w:val="36"/>
          <w:szCs w:val="36"/>
        </w:rPr>
        <w:t>7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182712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182712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182712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182712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182712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182712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  <w:tr w:rsidR="00B5184F" w:rsidRPr="00A171F6" w14:paraId="6273C02A" w14:textId="77777777" w:rsidTr="00A171F6">
        <w:tc>
          <w:tcPr>
            <w:tcW w:w="1526" w:type="dxa"/>
          </w:tcPr>
          <w:p w14:paraId="025BB19D" w14:textId="77777777" w:rsidR="00B5184F" w:rsidRDefault="00B5184F" w:rsidP="00A171F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7</w:t>
            </w:r>
          </w:p>
        </w:tc>
        <w:tc>
          <w:tcPr>
            <w:tcW w:w="2410" w:type="dxa"/>
          </w:tcPr>
          <w:p w14:paraId="12B98112" w14:textId="77777777" w:rsidR="00B5184F" w:rsidRDefault="00B5184F" w:rsidP="00A171F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10-10</w:t>
            </w:r>
          </w:p>
        </w:tc>
        <w:tc>
          <w:tcPr>
            <w:tcW w:w="4586" w:type="dxa"/>
          </w:tcPr>
          <w:p w14:paraId="71994962" w14:textId="77777777" w:rsidR="00B5184F" w:rsidRDefault="00B5184F" w:rsidP="00B5184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A171F6">
              <w:rPr>
                <w:rFonts w:ascii="微软雅黑" w:hAnsi="微软雅黑"/>
              </w:rPr>
              <w:t>float_model</w:t>
            </w:r>
            <w:proofErr w:type="spellEnd"/>
            <w:proofErr w:type="gramStart"/>
            <w:r w:rsidRPr="00A171F6">
              <w:rPr>
                <w:rFonts w:ascii="微软雅黑" w:hAnsi="微软雅黑" w:hint="eastAsia"/>
              </w:rPr>
              <w:t>库根据</w:t>
            </w:r>
            <w:proofErr w:type="gramEnd"/>
            <w:r w:rsidRPr="00A171F6">
              <w:rPr>
                <w:rFonts w:ascii="微软雅黑" w:hAnsi="微软雅黑" w:hint="eastAsia"/>
              </w:rPr>
              <w:t>硬件完成情况增加线性变换等函数</w:t>
            </w:r>
            <w:r>
              <w:rPr>
                <w:rFonts w:ascii="微软雅黑" w:hAnsi="微软雅黑" w:hint="eastAsia"/>
              </w:rPr>
              <w:t>；</w:t>
            </w:r>
          </w:p>
          <w:p w14:paraId="20A12E23" w14:textId="77777777" w:rsidR="00B5184F" w:rsidRPr="00A171F6" w:rsidRDefault="00B5184F" w:rsidP="00B5184F">
            <w:pPr>
              <w:pStyle w:val="a5"/>
              <w:widowControl/>
              <w:numPr>
                <w:ilvl w:val="0"/>
                <w:numId w:val="15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lastRenderedPageBreak/>
              <w:t>fft</w:t>
            </w:r>
            <w:proofErr w:type="spellEnd"/>
            <w:r>
              <w:rPr>
                <w:rFonts w:ascii="微软雅黑" w:hAnsi="微软雅黑" w:hint="eastAsia"/>
              </w:rPr>
              <w:t>函数根据硬件完成情况，同步了硬件算法精度缺失部分；</w:t>
            </w:r>
          </w:p>
        </w:tc>
      </w:tr>
      <w:tr w:rsidR="00B5184F" w:rsidRPr="008973F3" w14:paraId="26116C62" w14:textId="77777777" w:rsidTr="00B826EF">
        <w:tc>
          <w:tcPr>
            <w:tcW w:w="1526" w:type="dxa"/>
          </w:tcPr>
          <w:p w14:paraId="49A19373" w14:textId="77777777" w:rsidR="00B5184F" w:rsidRPr="00B5184F" w:rsidRDefault="00B5184F" w:rsidP="00CD0A06">
            <w:pPr>
              <w:widowControl/>
              <w:ind w:firstLine="480"/>
              <w:jc w:val="left"/>
              <w:rPr>
                <w:rFonts w:ascii="微软雅黑" w:hAnsi="微软雅黑" w:hint="eastAsia"/>
              </w:rPr>
            </w:pPr>
          </w:p>
        </w:tc>
        <w:tc>
          <w:tcPr>
            <w:tcW w:w="2410" w:type="dxa"/>
          </w:tcPr>
          <w:p w14:paraId="56A28588" w14:textId="77777777" w:rsidR="00B5184F" w:rsidRDefault="00B5184F" w:rsidP="00CD0A06">
            <w:pPr>
              <w:widowControl/>
              <w:ind w:firstLine="480"/>
              <w:jc w:val="left"/>
              <w:rPr>
                <w:rFonts w:ascii="微软雅黑" w:hAnsi="微软雅黑" w:hint="eastAsia"/>
              </w:rPr>
            </w:pPr>
          </w:p>
        </w:tc>
        <w:tc>
          <w:tcPr>
            <w:tcW w:w="4586" w:type="dxa"/>
          </w:tcPr>
          <w:p w14:paraId="33E9A952" w14:textId="77777777" w:rsidR="00B5184F" w:rsidRPr="00B5184F" w:rsidRDefault="00B5184F" w:rsidP="00B5184F">
            <w:pPr>
              <w:widowControl/>
              <w:ind w:firstLineChars="0" w:firstLine="0"/>
              <w:jc w:val="left"/>
              <w:rPr>
                <w:rFonts w:ascii="微软雅黑" w:hAnsi="微软雅黑" w:hint="eastAsia"/>
              </w:rPr>
            </w:pP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36.05pt" o:ole="">
            <v:imagedata r:id="rId15" o:title=""/>
          </v:shape>
          <o:OLEObject Type="Embed" ProgID="Visio.Drawing.15" ShapeID="_x0000_i1025" DrawAspect="Content" ObjectID="_1663835391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操作</w:t>
            </w:r>
            <w:proofErr w:type="gramEnd"/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D23~0 =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  <w:proofErr w:type="gramEnd"/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D23~0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A2~0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bookmarkStart w:id="5" w:name="OLE_LINK2"/>
            <w:bookmarkStart w:id="6" w:name="OLE_LINK3"/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SP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23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gram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7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2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内存读</w:t>
            </w:r>
            <w:proofErr w:type="gramEnd"/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内存读</w:t>
            </w:r>
            <w:proofErr w:type="gramEnd"/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</w:t>
            </w: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栈</w:t>
            </w:r>
            <w:proofErr w:type="gramEnd"/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gramEnd"/>
            <w:r w:rsidRPr="00E35EAC">
              <w:rPr>
                <w:rFonts w:ascii="微软雅黑" w:hAnsi="微软雅黑"/>
                <w:szCs w:val="21"/>
              </w:rPr>
              <w:t>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proofErr w:type="gramStart"/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  <w:proofErr w:type="gramEnd"/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gramEnd"/>
            <w:r w:rsidRPr="00E35EAC">
              <w:rPr>
                <w:rFonts w:ascii="微软雅黑" w:hAnsi="微软雅黑"/>
                <w:szCs w:val="21"/>
              </w:rPr>
              <w:t>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proofErr w:type="gramStart"/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</w:t>
            </w:r>
            <w:proofErr w:type="gramEnd"/>
            <w:r w:rsidR="006F7A40" w:rsidRPr="00E35EAC">
              <w:rPr>
                <w:rFonts w:ascii="微软雅黑" w:hAnsi="微软雅黑"/>
                <w:szCs w:val="21"/>
              </w:rPr>
              <w:t>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ub </w:t>
            </w:r>
            <w:proofErr w:type="gram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</w:t>
            </w:r>
            <w:proofErr w:type="gramEnd"/>
            <w:r w:rsidR="00F47AC8">
              <w:rPr>
                <w:rFonts w:ascii="微软雅黑" w:hAnsi="微软雅黑"/>
                <w:color w:val="7030A0"/>
                <w:szCs w:val="21"/>
              </w:rPr>
              <w:t>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</w:t>
            </w:r>
            <w:proofErr w:type="gramStart"/>
            <w:r>
              <w:rPr>
                <w:rFonts w:ascii="微软雅黑" w:hAnsi="微软雅黑"/>
                <w:color w:val="7030A0"/>
                <w:szCs w:val="21"/>
              </w:rPr>
              <w:t>func(</w:t>
            </w:r>
            <w:proofErr w:type="gramEnd"/>
            <w:r>
              <w:rPr>
                <w:rFonts w:ascii="微软雅黑" w:hAnsi="微软雅黑"/>
                <w:color w:val="7030A0"/>
                <w:szCs w:val="21"/>
              </w:rPr>
              <w:t>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</w:t>
            </w:r>
            <w:proofErr w:type="gramStart"/>
            <w:r>
              <w:rPr>
                <w:rFonts w:ascii="微软雅黑" w:hAnsi="微软雅黑"/>
                <w:szCs w:val="21"/>
              </w:rPr>
              <w:t>para(</w:t>
            </w:r>
            <w:proofErr w:type="gramEnd"/>
            <w:r>
              <w:rPr>
                <w:rFonts w:ascii="微软雅黑" w:hAnsi="微软雅黑"/>
                <w:szCs w:val="21"/>
              </w:rPr>
              <w:t>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</w:t>
            </w:r>
            <w:proofErr w:type="gramStart"/>
            <w:r>
              <w:rPr>
                <w:rFonts w:ascii="微软雅黑" w:hAnsi="微软雅黑"/>
                <w:szCs w:val="21"/>
              </w:rPr>
              <w:t>para(</w:t>
            </w:r>
            <w:proofErr w:type="gramEnd"/>
            <w:r>
              <w:rPr>
                <w:rFonts w:ascii="微软雅黑" w:hAnsi="微软雅黑"/>
                <w:szCs w:val="21"/>
              </w:rPr>
              <w:t>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E0B6E92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="00E260C3">
              <w:rPr>
                <w:rFonts w:ascii="微软雅黑" w:hAnsi="微软雅黑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1068110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="00E260C3">
              <w:rPr>
                <w:rFonts w:ascii="微软雅黑" w:hAnsi="微软雅黑"/>
                <w:szCs w:val="21"/>
              </w:rPr>
              <w:t>7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BABAC59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  <w:r w:rsidR="00C058BD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</w:t>
            </w:r>
            <w:proofErr w:type="gramStart"/>
            <w:r w:rsidRPr="00D261A3">
              <w:rPr>
                <w:rFonts w:ascii="微软雅黑" w:hAnsi="微软雅黑"/>
                <w:szCs w:val="21"/>
              </w:rPr>
              <w:t>虚部置零</w:t>
            </w:r>
            <w:proofErr w:type="gramEnd"/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>
              <w:rPr>
                <w:rFonts w:ascii="微软雅黑" w:hAnsi="微软雅黑" w:hint="eastAsia"/>
                <w:szCs w:val="21"/>
              </w:rPr>
              <w:t>双麦算法</w:t>
            </w:r>
            <w:proofErr w:type="gramEnd"/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转</w:t>
            </w:r>
            <w:proofErr w:type="gramEnd"/>
            <w:r w:rsidRPr="004D707F">
              <w:rPr>
                <w:rFonts w:ascii="微软雅黑" w:hAnsi="微软雅黑" w:hint="eastAsia"/>
                <w:szCs w:val="21"/>
              </w:rPr>
              <w:t>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/>
                <w:szCs w:val="21"/>
              </w:rPr>
              <w:t>浮点转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620D34" w:rsidRPr="004D707F" w14:paraId="38B1DFCA" w14:textId="77777777" w:rsidTr="00A171F6">
        <w:tc>
          <w:tcPr>
            <w:tcW w:w="4148" w:type="dxa"/>
          </w:tcPr>
          <w:p w14:paraId="27A50979" w14:textId="77777777" w:rsidR="00620D34" w:rsidRPr="004D707F" w:rsidRDefault="00620D34" w:rsidP="00A171F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ascii="微软雅黑" w:hAnsi="微软雅黑" w:hint="eastAsia"/>
                <w:szCs w:val="21"/>
              </w:rPr>
              <w:t>浮点求绝对值的最大值</w:t>
            </w:r>
            <w:r w:rsidRPr="005F4F21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1691E09" w14:textId="77777777" w:rsidR="00620D34" w:rsidRPr="004D707F" w:rsidRDefault="00620D34" w:rsidP="00A171F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F4F21">
              <w:rPr>
                <w:rFonts w:ascii="微软雅黑" w:hAnsi="微软雅黑"/>
                <w:szCs w:val="21"/>
              </w:rPr>
              <w:t>Abs_Max_Float</w:t>
            </w:r>
            <w:proofErr w:type="spellEnd"/>
          </w:p>
        </w:tc>
      </w:tr>
      <w:tr w:rsidR="00620D34" w:rsidRPr="005F4F21" w14:paraId="3E05BA3F" w14:textId="77777777" w:rsidTr="00A171F6">
        <w:tc>
          <w:tcPr>
            <w:tcW w:w="4148" w:type="dxa"/>
          </w:tcPr>
          <w:p w14:paraId="1AE31BC8" w14:textId="77777777" w:rsidR="00620D34" w:rsidRPr="005F4F21" w:rsidRDefault="00620D34" w:rsidP="00A171F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F4F21">
              <w:rPr>
                <w:rFonts w:hint="eastAsia"/>
              </w:rPr>
              <w:t>浮点求绝对值的最小值</w:t>
            </w:r>
            <w:r w:rsidRPr="005F4F21">
              <w:t>(</w:t>
            </w:r>
            <w:r w:rsidRPr="005F4F21">
              <w:t>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14:paraId="15AD8CF8" w14:textId="77777777" w:rsidR="00620D34" w:rsidRPr="005F4F21" w:rsidRDefault="00620D34" w:rsidP="00A171F6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CA55F7">
              <w:t>Abs_Min_Float</w:t>
            </w:r>
            <w:proofErr w:type="spellEnd"/>
          </w:p>
        </w:tc>
      </w:tr>
      <w:tr w:rsidR="00620D34" w:rsidRPr="00CA55F7" w14:paraId="6E48BD6D" w14:textId="77777777" w:rsidTr="00A171F6">
        <w:tc>
          <w:tcPr>
            <w:tcW w:w="4148" w:type="dxa"/>
          </w:tcPr>
          <w:p w14:paraId="7CC6C68B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和</w:t>
            </w:r>
          </w:p>
        </w:tc>
        <w:tc>
          <w:tcPr>
            <w:tcW w:w="4176" w:type="dxa"/>
            <w:gridSpan w:val="2"/>
          </w:tcPr>
          <w:p w14:paraId="70BBC385" w14:textId="77777777" w:rsidR="00620D34" w:rsidRPr="00CA55F7" w:rsidRDefault="00620D34" w:rsidP="00A171F6">
            <w:pPr>
              <w:ind w:firstLine="480"/>
              <w:jc w:val="center"/>
            </w:pPr>
            <w:proofErr w:type="spellStart"/>
            <w:r w:rsidRPr="005F4F21">
              <w:t>AccuSum</w:t>
            </w:r>
            <w:proofErr w:type="spellEnd"/>
          </w:p>
        </w:tc>
      </w:tr>
      <w:tr w:rsidR="00620D34" w:rsidRPr="005F4F21" w14:paraId="6A9F7322" w14:textId="77777777" w:rsidTr="00A171F6">
        <w:tc>
          <w:tcPr>
            <w:tcW w:w="4148" w:type="dxa"/>
          </w:tcPr>
          <w:p w14:paraId="7797DF07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序列绝对值的和</w:t>
            </w:r>
          </w:p>
        </w:tc>
        <w:tc>
          <w:tcPr>
            <w:tcW w:w="4176" w:type="dxa"/>
            <w:gridSpan w:val="2"/>
          </w:tcPr>
          <w:p w14:paraId="1854070E" w14:textId="77777777" w:rsidR="00620D34" w:rsidRPr="005F4F21" w:rsidRDefault="00620D34" w:rsidP="00A171F6">
            <w:pPr>
              <w:ind w:firstLine="480"/>
              <w:jc w:val="center"/>
            </w:pPr>
            <w:proofErr w:type="spellStart"/>
            <w:r w:rsidRPr="005F4F21">
              <w:t>Abs_AccuSum</w:t>
            </w:r>
            <w:proofErr w:type="spellEnd"/>
          </w:p>
        </w:tc>
      </w:tr>
      <w:tr w:rsidR="00620D34" w:rsidRPr="005F4F21" w14:paraId="1115BC09" w14:textId="77777777" w:rsidTr="00A171F6">
        <w:tc>
          <w:tcPr>
            <w:tcW w:w="4148" w:type="dxa"/>
          </w:tcPr>
          <w:p w14:paraId="0210D166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浮点求绝对值的乘累加</w:t>
            </w:r>
            <w:r w:rsidRPr="005F4F21">
              <w:t>(</w:t>
            </w:r>
            <w:r w:rsidRPr="005F4F21">
              <w:t>双序列</w:t>
            </w:r>
            <w:r w:rsidRPr="005F4F21">
              <w:t>)</w:t>
            </w:r>
          </w:p>
        </w:tc>
        <w:tc>
          <w:tcPr>
            <w:tcW w:w="4176" w:type="dxa"/>
            <w:gridSpan w:val="2"/>
          </w:tcPr>
          <w:p w14:paraId="5A3DD4B3" w14:textId="77777777" w:rsidR="00620D34" w:rsidRPr="005F4F21" w:rsidRDefault="00620D34" w:rsidP="00A171F6">
            <w:pPr>
              <w:ind w:firstLine="480"/>
              <w:jc w:val="center"/>
            </w:pPr>
            <w:proofErr w:type="spellStart"/>
            <w:r w:rsidRPr="005F4F21">
              <w:t>ABS_MultiSum_Float</w:t>
            </w:r>
            <w:proofErr w:type="spellEnd"/>
          </w:p>
        </w:tc>
      </w:tr>
      <w:tr w:rsidR="00620D34" w:rsidRPr="005F4F21" w14:paraId="769CCA94" w14:textId="77777777" w:rsidTr="00A171F6">
        <w:tc>
          <w:tcPr>
            <w:tcW w:w="4148" w:type="dxa"/>
          </w:tcPr>
          <w:p w14:paraId="09DB6A0F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+B*Y=C</w:t>
            </w:r>
          </w:p>
        </w:tc>
        <w:tc>
          <w:tcPr>
            <w:tcW w:w="4176" w:type="dxa"/>
            <w:gridSpan w:val="2"/>
          </w:tcPr>
          <w:p w14:paraId="41806B2F" w14:textId="77777777" w:rsidR="00620D34" w:rsidRPr="005F4F21" w:rsidRDefault="00620D34" w:rsidP="00A171F6">
            <w:pPr>
              <w:ind w:firstLine="480"/>
              <w:jc w:val="center"/>
            </w:pPr>
            <w:proofErr w:type="spellStart"/>
            <w:r w:rsidRPr="005F4F21">
              <w:t>AX_Add_BY</w:t>
            </w:r>
            <w:proofErr w:type="spellEnd"/>
          </w:p>
        </w:tc>
      </w:tr>
      <w:tr w:rsidR="00620D34" w:rsidRPr="005F4F21" w14:paraId="37B4A12A" w14:textId="77777777" w:rsidTr="00A171F6">
        <w:tc>
          <w:tcPr>
            <w:tcW w:w="4148" w:type="dxa"/>
          </w:tcPr>
          <w:p w14:paraId="78148E2B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线性变换</w:t>
            </w:r>
            <w:r w:rsidRPr="005F4F21">
              <w:tab/>
              <w:t>A*X-B*Y=C</w:t>
            </w:r>
          </w:p>
        </w:tc>
        <w:tc>
          <w:tcPr>
            <w:tcW w:w="4176" w:type="dxa"/>
            <w:gridSpan w:val="2"/>
          </w:tcPr>
          <w:p w14:paraId="479EF1F2" w14:textId="77777777" w:rsidR="00620D34" w:rsidRPr="005F4F21" w:rsidRDefault="00620D34" w:rsidP="00A171F6">
            <w:pPr>
              <w:ind w:firstLine="480"/>
              <w:jc w:val="center"/>
            </w:pPr>
            <w:proofErr w:type="spellStart"/>
            <w:r w:rsidRPr="005F4F21">
              <w:t>AX_Sub_BY</w:t>
            </w:r>
            <w:proofErr w:type="spellEnd"/>
          </w:p>
        </w:tc>
      </w:tr>
      <w:tr w:rsidR="00620D34" w:rsidRPr="005F4F21" w14:paraId="35063F6B" w14:textId="77777777" w:rsidTr="00A171F6">
        <w:tc>
          <w:tcPr>
            <w:tcW w:w="4148" w:type="dxa"/>
          </w:tcPr>
          <w:p w14:paraId="27979057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r w:rsidRPr="005F4F21">
              <w:t>Ci = Min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14:paraId="7C892967" w14:textId="77777777" w:rsidR="00620D34" w:rsidRPr="005F4F21" w:rsidRDefault="00620D34" w:rsidP="00A171F6">
            <w:pPr>
              <w:ind w:firstLine="480"/>
              <w:jc w:val="center"/>
            </w:pPr>
            <w:proofErr w:type="spellStart"/>
            <w:r w:rsidRPr="005F4F21">
              <w:t>CompareMin_Float_Dual</w:t>
            </w:r>
            <w:proofErr w:type="spellEnd"/>
          </w:p>
        </w:tc>
      </w:tr>
      <w:tr w:rsidR="00620D34" w:rsidRPr="005F4F21" w14:paraId="5F197152" w14:textId="77777777" w:rsidTr="00A171F6">
        <w:tc>
          <w:tcPr>
            <w:tcW w:w="4148" w:type="dxa"/>
          </w:tcPr>
          <w:p w14:paraId="4BBBAE08" w14:textId="77777777" w:rsidR="00620D34" w:rsidRPr="005F4F21" w:rsidRDefault="00620D34" w:rsidP="00A171F6">
            <w:pPr>
              <w:tabs>
                <w:tab w:val="left" w:pos="1739"/>
              </w:tabs>
              <w:ind w:firstLine="480"/>
              <w:jc w:val="center"/>
            </w:pPr>
            <w:r w:rsidRPr="005F4F21">
              <w:rPr>
                <w:rFonts w:hint="eastAsia"/>
              </w:rPr>
              <w:t>双序列大小比较，</w:t>
            </w:r>
            <w:r w:rsidRPr="005F4F21">
              <w:t>Ci = Max(</w:t>
            </w:r>
            <w:proofErr w:type="spellStart"/>
            <w:r w:rsidRPr="005F4F21">
              <w:t>Ai,Bi</w:t>
            </w:r>
            <w:proofErr w:type="spellEnd"/>
            <w:r w:rsidRPr="005F4F21">
              <w:t>)</w:t>
            </w:r>
          </w:p>
        </w:tc>
        <w:tc>
          <w:tcPr>
            <w:tcW w:w="4176" w:type="dxa"/>
            <w:gridSpan w:val="2"/>
          </w:tcPr>
          <w:p w14:paraId="7A1051A7" w14:textId="77777777" w:rsidR="00620D34" w:rsidRPr="005F4F21" w:rsidRDefault="00620D34" w:rsidP="00A171F6">
            <w:pPr>
              <w:ind w:firstLine="480"/>
              <w:jc w:val="center"/>
            </w:pPr>
            <w:proofErr w:type="spellStart"/>
            <w:r w:rsidRPr="005F4F21">
              <w:t>CompareMax_Float_Dual</w:t>
            </w:r>
            <w:proofErr w:type="spellEnd"/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lastRenderedPageBreak/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</w:t>
      </w:r>
      <w:proofErr w:type="gramStart"/>
      <w:r w:rsidR="00700299">
        <w:rPr>
          <w:rFonts w:hint="eastAsia"/>
        </w:rPr>
        <w:t>目操作</w:t>
      </w:r>
      <w:proofErr w:type="gramEnd"/>
      <w:r w:rsidR="00700299">
        <w:rPr>
          <w:rFonts w:hint="eastAsia"/>
        </w:rPr>
        <w:t>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</w:t>
      </w:r>
      <w:proofErr w:type="gramStart"/>
      <w:r w:rsidR="00D42D48">
        <w:rPr>
          <w:rFonts w:hint="eastAsia"/>
        </w:rPr>
        <w:t>栈</w:t>
      </w:r>
      <w:proofErr w:type="gramEnd"/>
      <w:r w:rsidR="00D42D48">
        <w:rPr>
          <w:rFonts w:hint="eastAsia"/>
        </w:rPr>
        <w:t>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lastRenderedPageBreak/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</w:t>
      </w:r>
      <w:proofErr w:type="gramStart"/>
      <w:r w:rsidR="007F1F82">
        <w:rPr>
          <w:rFonts w:hint="eastAsia"/>
        </w:rPr>
        <w:t>栈</w:t>
      </w:r>
      <w:proofErr w:type="gramEnd"/>
      <w:r w:rsidR="007F1F82">
        <w:rPr>
          <w:rFonts w:hint="eastAsia"/>
        </w:rPr>
        <w:t>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</w:t>
      </w:r>
      <w:proofErr w:type="gramStart"/>
      <w:r>
        <w:rPr>
          <w:rFonts w:hint="eastAsia"/>
        </w:rPr>
        <w:t>传参方式</w:t>
      </w:r>
      <w:proofErr w:type="gramEnd"/>
      <w:r>
        <w:rPr>
          <w:rFonts w:hint="eastAsia"/>
        </w:rPr>
        <w:t>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</w:t>
            </w:r>
            <w:proofErr w:type="gramStart"/>
            <w:r w:rsidR="00077A27" w:rsidRPr="00F618C8">
              <w:rPr>
                <w:rFonts w:ascii="微软雅黑" w:hAnsi="微软雅黑" w:hint="eastAsia"/>
                <w:szCs w:val="24"/>
              </w:rPr>
              <w:t>栈</w:t>
            </w:r>
            <w:proofErr w:type="gramEnd"/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proofErr w:type="gramStart"/>
            <w:r w:rsidR="004E5D81" w:rsidRPr="00F618C8">
              <w:rPr>
                <w:rFonts w:ascii="微软雅黑" w:hAnsi="微软雅黑" w:hint="eastAsia"/>
                <w:szCs w:val="24"/>
              </w:rPr>
              <w:t>栈</w:t>
            </w:r>
            <w:proofErr w:type="gramEnd"/>
            <w:r w:rsidR="004E5D81" w:rsidRPr="00F618C8">
              <w:rPr>
                <w:rFonts w:ascii="微软雅黑" w:hAnsi="微软雅黑" w:hint="eastAsia"/>
                <w:szCs w:val="24"/>
              </w:rPr>
              <w:t>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proofErr w:type="gramEnd"/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</w:t>
            </w:r>
            <w:proofErr w:type="gramStart"/>
            <w:r>
              <w:rPr>
                <w:rFonts w:ascii="微软雅黑" w:hAnsi="微软雅黑"/>
                <w:szCs w:val="24"/>
              </w:rPr>
              <w:t>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</w:t>
            </w:r>
            <w:proofErr w:type="gramStart"/>
            <w:r>
              <w:rPr>
                <w:rFonts w:ascii="微软雅黑" w:hAnsi="微软雅黑"/>
                <w:szCs w:val="24"/>
              </w:rPr>
              <w:t>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lastRenderedPageBreak/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</w:t>
      </w:r>
      <w:proofErr w:type="gramStart"/>
      <w:r>
        <w:rPr>
          <w:rFonts w:hint="eastAsia"/>
        </w:rPr>
        <w:t>以及分帧读取</w:t>
      </w:r>
      <w:proofErr w:type="gramEnd"/>
      <w:r>
        <w:rPr>
          <w:rFonts w:hint="eastAsia"/>
        </w:rPr>
        <w:t>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proofErr w:type="gramStart"/>
            <w:r w:rsidRPr="00347B8D">
              <w:rPr>
                <w:rFonts w:ascii="微软雅黑" w:hAnsi="微软雅黑" w:hint="eastAsia"/>
                <w:szCs w:val="24"/>
              </w:rPr>
              <w:t>本帧数据</w:t>
            </w:r>
            <w:proofErr w:type="gramEnd"/>
            <w:r w:rsidRPr="00347B8D">
              <w:rPr>
                <w:rFonts w:ascii="微软雅黑" w:hAnsi="微软雅黑" w:hint="eastAsia"/>
                <w:szCs w:val="24"/>
              </w:rPr>
              <w:t>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处理位宽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Const</w:t>
            </w:r>
            <w:proofErr w:type="gramEnd"/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lastRenderedPageBreak/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5F7151E0" w:rsidR="00A94BBA" w:rsidRPr="00323BB5" w:rsidRDefault="00AF326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Get_Real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1871C0B6" w14:textId="10429CE6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A60EF4">
              <w:rPr>
                <w:rFonts w:ascii="微软雅黑" w:hAnsi="微软雅黑" w:hint="eastAsia"/>
                <w:szCs w:val="24"/>
              </w:rPr>
              <w:t>,应填入输出序列的D</w:t>
            </w:r>
            <w:r w:rsidR="00A60EF4">
              <w:rPr>
                <w:rFonts w:ascii="微软雅黑" w:hAnsi="微软雅黑"/>
                <w:szCs w:val="24"/>
              </w:rPr>
              <w:t>WORD</w:t>
            </w:r>
            <w:r w:rsidR="00A60EF4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3B0CBAB9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  <w:r w:rsidR="00C97D77">
              <w:rPr>
                <w:rFonts w:ascii="微软雅黑" w:hAnsi="微软雅黑" w:hint="eastAsia"/>
                <w:szCs w:val="24"/>
              </w:rPr>
              <w:t>,应填入输出序列的D</w:t>
            </w:r>
            <w:r w:rsidR="00C97D77">
              <w:rPr>
                <w:rFonts w:ascii="微软雅黑" w:hAnsi="微软雅黑"/>
                <w:szCs w:val="24"/>
              </w:rPr>
              <w:t>WORD</w:t>
            </w:r>
            <w:r w:rsidR="00C97D77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虚部置零</w:t>
            </w:r>
            <w:proofErr w:type="gramEnd"/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0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292DE75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="00D95384">
              <w:rPr>
                <w:rFonts w:ascii="微软雅黑" w:hAnsi="微软雅黑"/>
                <w:szCs w:val="24"/>
              </w:rPr>
              <w:t>15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365845F9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).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y(n)的目标地址;</w:t>
            </w:r>
          </w:p>
          <w:p w14:paraId="73812A36" w14:textId="77777777" w:rsidR="002B1EB2" w:rsidRPr="00323BB5" w:rsidRDefault="002B1EB2" w:rsidP="00D9538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],QM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],QM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6946FC34" w14:textId="4CAC2B79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="006A6A16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proofErr w:type="gramEnd"/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37D44B86" w14:textId="77777777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479AEEE7" w14:textId="77777777" w:rsidTr="00F73F0A">
        <w:tc>
          <w:tcPr>
            <w:tcW w:w="1111" w:type="dxa"/>
          </w:tcPr>
          <w:p w14:paraId="6662305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FE6541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22343326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5793101A" w14:textId="77777777" w:rsidTr="00F73F0A">
        <w:tc>
          <w:tcPr>
            <w:tcW w:w="1111" w:type="dxa"/>
          </w:tcPr>
          <w:p w14:paraId="1DCBF34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441B394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F2CE0AE" w14:textId="77777777" w:rsidTr="00F73F0A">
        <w:tc>
          <w:tcPr>
            <w:tcW w:w="1111" w:type="dxa"/>
          </w:tcPr>
          <w:p w14:paraId="3FDD9F6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438B96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13704B98" w14:textId="77777777" w:rsidTr="00F73F0A">
        <w:tc>
          <w:tcPr>
            <w:tcW w:w="1111" w:type="dxa"/>
          </w:tcPr>
          <w:p w14:paraId="77B46B9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9188B4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36486A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5685015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47916A1B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30A05F2F" w14:textId="7777777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610BE90" w14:textId="3A6044C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C93602" w14:textId="77777777" w:rsidTr="00F73F0A">
        <w:tc>
          <w:tcPr>
            <w:tcW w:w="1111" w:type="dxa"/>
          </w:tcPr>
          <w:p w14:paraId="5B6B8AE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7BDA686" w14:textId="3C98150C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51AA4941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7C983F01" w14:textId="77777777" w:rsidTr="00F73F0A">
        <w:tc>
          <w:tcPr>
            <w:tcW w:w="1111" w:type="dxa"/>
          </w:tcPr>
          <w:p w14:paraId="1E2993B7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494AB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7D7D0451" w14:textId="77777777" w:rsidTr="00F73F0A">
        <w:tc>
          <w:tcPr>
            <w:tcW w:w="1111" w:type="dxa"/>
          </w:tcPr>
          <w:p w14:paraId="77B6163A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7F9B7E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2760CF22" w14:textId="77777777" w:rsidTr="00F73F0A">
        <w:tc>
          <w:tcPr>
            <w:tcW w:w="1111" w:type="dxa"/>
          </w:tcPr>
          <w:p w14:paraId="401B8592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E00C7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004B8761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C954CCF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6B0805C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2C392583" w14:textId="0BFC3307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EB5F27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DC1D71">
              <w:rPr>
                <w:rFonts w:ascii="微软雅黑" w:hAnsi="微软雅黑" w:hint="eastAsia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DC1D71">
              <w:rPr>
                <w:rFonts w:ascii="微软雅黑" w:hAnsi="微软雅黑" w:hint="eastAsia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7F71C33" w14:textId="0FF78AA6" w:rsidR="00943B6E" w:rsidRPr="00323BB5" w:rsidRDefault="00943B6E" w:rsidP="00943B6E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</w:t>
      </w:r>
      <w:r w:rsidR="0058217E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43B6E" w:rsidRPr="00323BB5" w14:paraId="0C4E4E4C" w14:textId="77777777" w:rsidTr="00F73F0A">
        <w:tc>
          <w:tcPr>
            <w:tcW w:w="1111" w:type="dxa"/>
          </w:tcPr>
          <w:p w14:paraId="6E01A9F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0E34A77" w14:textId="041E63D4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</w:t>
            </w:r>
            <w:r w:rsidR="0058217E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3AACA54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43B6E" w:rsidRPr="00323BB5" w14:paraId="4E782205" w14:textId="77777777" w:rsidTr="00F73F0A">
        <w:tc>
          <w:tcPr>
            <w:tcW w:w="1111" w:type="dxa"/>
          </w:tcPr>
          <w:p w14:paraId="331E6C7D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134B7B3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943B6E" w:rsidRPr="00323BB5" w14:paraId="00650333" w14:textId="77777777" w:rsidTr="00F73F0A">
        <w:tc>
          <w:tcPr>
            <w:tcW w:w="1111" w:type="dxa"/>
          </w:tcPr>
          <w:p w14:paraId="71BE0B6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2C87CB5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43B6E" w:rsidRPr="00323BB5" w14:paraId="499F7442" w14:textId="77777777" w:rsidTr="00F73F0A">
        <w:tc>
          <w:tcPr>
            <w:tcW w:w="1111" w:type="dxa"/>
          </w:tcPr>
          <w:p w14:paraId="3E386E08" w14:textId="77777777" w:rsidR="00943B6E" w:rsidRPr="00323BB5" w:rsidRDefault="00943B6E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5E1ECB9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431F7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051B0328" w14:textId="77777777" w:rsidR="00943B6E" w:rsidRPr="005059C1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54D0B9" w14:textId="77777777" w:rsidR="00943B6E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8D83613" w14:textId="28C33714" w:rsidR="00943B6E" w:rsidRPr="00323BB5" w:rsidRDefault="00943B6E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121D6B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121D6B">
              <w:rPr>
                <w:rFonts w:ascii="微软雅黑" w:hAnsi="微软雅黑" w:hint="eastAsia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121D6B">
              <w:rPr>
                <w:rFonts w:ascii="微软雅黑" w:hAnsi="微软雅黑" w:hint="eastAsia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89FAE85" w14:textId="6083D36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43961BA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4E3DFEEB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</w:t>
            </w:r>
            <w:r w:rsidR="0009045B">
              <w:rPr>
                <w:rFonts w:ascii="微软雅黑" w:hAnsi="微软雅黑" w:hint="eastAsia"/>
                <w:szCs w:val="24"/>
              </w:rPr>
              <w:t>高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67F7B094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32_Q6231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BFE488F" w14:textId="77777777" w:rsidTr="00F73F0A">
        <w:tc>
          <w:tcPr>
            <w:tcW w:w="1111" w:type="dxa"/>
          </w:tcPr>
          <w:p w14:paraId="243E0ED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BCBDE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6231</w:t>
            </w:r>
          </w:p>
        </w:tc>
        <w:tc>
          <w:tcPr>
            <w:tcW w:w="2053" w:type="dxa"/>
          </w:tcPr>
          <w:p w14:paraId="57329E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502268B" w14:textId="77777777" w:rsidTr="00F73F0A">
        <w:tc>
          <w:tcPr>
            <w:tcW w:w="1111" w:type="dxa"/>
          </w:tcPr>
          <w:p w14:paraId="75327D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2D05726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0D7EF2B" w14:textId="77777777" w:rsidTr="00F73F0A">
        <w:tc>
          <w:tcPr>
            <w:tcW w:w="1111" w:type="dxa"/>
          </w:tcPr>
          <w:p w14:paraId="7E8D6F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2FC370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C2055D8" w14:textId="77777777" w:rsidTr="00F73F0A">
        <w:tc>
          <w:tcPr>
            <w:tcW w:w="1111" w:type="dxa"/>
          </w:tcPr>
          <w:p w14:paraId="26FF267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3F8D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D1E979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9A95D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1704C0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62-31；</w:t>
            </w:r>
          </w:p>
        </w:tc>
      </w:tr>
    </w:tbl>
    <w:p w14:paraId="0F8A2201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5423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131F4706" w14:textId="77777777" w:rsidTr="00F73F0A">
        <w:tc>
          <w:tcPr>
            <w:tcW w:w="1111" w:type="dxa"/>
          </w:tcPr>
          <w:p w14:paraId="414739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482866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5423</w:t>
            </w:r>
          </w:p>
        </w:tc>
        <w:tc>
          <w:tcPr>
            <w:tcW w:w="2053" w:type="dxa"/>
          </w:tcPr>
          <w:p w14:paraId="7E6C12E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F14D49A" w14:textId="77777777" w:rsidTr="00F73F0A">
        <w:tc>
          <w:tcPr>
            <w:tcW w:w="1111" w:type="dxa"/>
          </w:tcPr>
          <w:p w14:paraId="31F46FB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6FBF9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3D732C5" w14:textId="77777777" w:rsidTr="00F73F0A">
        <w:tc>
          <w:tcPr>
            <w:tcW w:w="1111" w:type="dxa"/>
          </w:tcPr>
          <w:p w14:paraId="7D2CD0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B56967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1E8DB4B5" w14:textId="77777777" w:rsidTr="00F73F0A">
        <w:tc>
          <w:tcPr>
            <w:tcW w:w="1111" w:type="dxa"/>
          </w:tcPr>
          <w:p w14:paraId="71C3536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62A9B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D14FC6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925286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118B0D6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54-23；</w:t>
            </w:r>
          </w:p>
        </w:tc>
      </w:tr>
    </w:tbl>
    <w:p w14:paraId="3D5A558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5E803F2" w14:textId="77777777" w:rsidTr="00F73F0A">
        <w:tc>
          <w:tcPr>
            <w:tcW w:w="1111" w:type="dxa"/>
          </w:tcPr>
          <w:p w14:paraId="4D8EEFD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F94950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4615</w:t>
            </w:r>
          </w:p>
        </w:tc>
        <w:tc>
          <w:tcPr>
            <w:tcW w:w="2053" w:type="dxa"/>
          </w:tcPr>
          <w:p w14:paraId="0225F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210EB81" w14:textId="77777777" w:rsidTr="00F73F0A">
        <w:tc>
          <w:tcPr>
            <w:tcW w:w="1111" w:type="dxa"/>
          </w:tcPr>
          <w:p w14:paraId="30EC00D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8E8B26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2975E9F6" w14:textId="77777777" w:rsidTr="00F73F0A">
        <w:tc>
          <w:tcPr>
            <w:tcW w:w="1111" w:type="dxa"/>
          </w:tcPr>
          <w:p w14:paraId="1E277A0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B8006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D6B339C" w14:textId="77777777" w:rsidTr="00F73F0A">
        <w:tc>
          <w:tcPr>
            <w:tcW w:w="1111" w:type="dxa"/>
          </w:tcPr>
          <w:p w14:paraId="2B9D3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9EAE85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53E06C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639D569B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26106123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46-15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4A7D4D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lastRenderedPageBreak/>
        <w:t>SeqMulti_32X32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441E0CD9" w14:textId="77777777" w:rsidTr="00F73F0A">
        <w:tc>
          <w:tcPr>
            <w:tcW w:w="1111" w:type="dxa"/>
          </w:tcPr>
          <w:p w14:paraId="659D2E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A1CEB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807</w:t>
            </w:r>
          </w:p>
        </w:tc>
        <w:tc>
          <w:tcPr>
            <w:tcW w:w="2053" w:type="dxa"/>
          </w:tcPr>
          <w:p w14:paraId="22842F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12B6C051" w14:textId="77777777" w:rsidTr="00F73F0A">
        <w:tc>
          <w:tcPr>
            <w:tcW w:w="1111" w:type="dxa"/>
          </w:tcPr>
          <w:p w14:paraId="4FDFBD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56805E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7EA8B626" w14:textId="77777777" w:rsidTr="00F73F0A">
        <w:tc>
          <w:tcPr>
            <w:tcW w:w="1111" w:type="dxa"/>
          </w:tcPr>
          <w:p w14:paraId="07FC97A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052AC4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81E0BD" w14:textId="77777777" w:rsidTr="00F73F0A">
        <w:tc>
          <w:tcPr>
            <w:tcW w:w="1111" w:type="dxa"/>
          </w:tcPr>
          <w:p w14:paraId="2960C82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0EAEA5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F2DD11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BBB615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4E92CAF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8-0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41979F88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SeqMulti_32X32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D778334" w14:textId="77777777" w:rsidTr="00F73F0A">
        <w:tc>
          <w:tcPr>
            <w:tcW w:w="1111" w:type="dxa"/>
          </w:tcPr>
          <w:p w14:paraId="70CFFB6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C4D7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32_Q3100</w:t>
            </w:r>
          </w:p>
        </w:tc>
        <w:tc>
          <w:tcPr>
            <w:tcW w:w="2053" w:type="dxa"/>
          </w:tcPr>
          <w:p w14:paraId="0564F77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37A8D6BB" w14:textId="77777777" w:rsidTr="00F73F0A">
        <w:tc>
          <w:tcPr>
            <w:tcW w:w="1111" w:type="dxa"/>
          </w:tcPr>
          <w:p w14:paraId="3CF120F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98B14C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 w:hint="eastAsia"/>
                <w:szCs w:val="24"/>
              </w:rPr>
              <w:t>双</w:t>
            </w:r>
            <w:r w:rsidRPr="005B35E8">
              <w:rPr>
                <w:rFonts w:ascii="微软雅黑" w:hAnsi="微软雅黑"/>
                <w:szCs w:val="24"/>
              </w:rPr>
              <w:t>32bit序列乘运算</w:t>
            </w:r>
          </w:p>
        </w:tc>
      </w:tr>
      <w:tr w:rsidR="0070208B" w:rsidRPr="00323BB5" w14:paraId="0E0C4788" w14:textId="77777777" w:rsidTr="00F73F0A">
        <w:tc>
          <w:tcPr>
            <w:tcW w:w="1111" w:type="dxa"/>
          </w:tcPr>
          <w:p w14:paraId="6342A5D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EE1F8A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07A2D3E6" w14:textId="77777777" w:rsidTr="00F73F0A">
        <w:tc>
          <w:tcPr>
            <w:tcW w:w="1111" w:type="dxa"/>
          </w:tcPr>
          <w:p w14:paraId="0820D6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ECCA332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3B9DA73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2A2461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0B9EC15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64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CA7D21C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678D6AD" w14:textId="77777777" w:rsidTr="00F73F0A">
        <w:tc>
          <w:tcPr>
            <w:tcW w:w="1111" w:type="dxa"/>
          </w:tcPr>
          <w:p w14:paraId="1D342E7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75E6C70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4615</w:t>
            </w:r>
          </w:p>
        </w:tc>
        <w:tc>
          <w:tcPr>
            <w:tcW w:w="2053" w:type="dxa"/>
          </w:tcPr>
          <w:p w14:paraId="316EE5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47E0DD30" w14:textId="77777777" w:rsidTr="00F73F0A">
        <w:tc>
          <w:tcPr>
            <w:tcW w:w="1111" w:type="dxa"/>
          </w:tcPr>
          <w:p w14:paraId="64D069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A60351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68DE2147" w14:textId="77777777" w:rsidTr="00F73F0A">
        <w:tc>
          <w:tcPr>
            <w:tcW w:w="1111" w:type="dxa"/>
          </w:tcPr>
          <w:p w14:paraId="189258A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15EB1F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43E8BD5A" w14:textId="77777777" w:rsidTr="00F73F0A">
        <w:tc>
          <w:tcPr>
            <w:tcW w:w="1111" w:type="dxa"/>
          </w:tcPr>
          <w:p w14:paraId="2CAF84C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48479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925474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362D7C2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  <w:p w14:paraId="0A002DC6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52B4F6EB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lastRenderedPageBreak/>
        <w:t>SeqMulti_32X16H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0C484D1D" w14:textId="77777777" w:rsidTr="00F73F0A">
        <w:tc>
          <w:tcPr>
            <w:tcW w:w="1111" w:type="dxa"/>
          </w:tcPr>
          <w:p w14:paraId="03716B5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12EC30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807</w:t>
            </w:r>
          </w:p>
        </w:tc>
        <w:tc>
          <w:tcPr>
            <w:tcW w:w="2053" w:type="dxa"/>
          </w:tcPr>
          <w:p w14:paraId="69FC39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B19BC7C" w14:textId="77777777" w:rsidTr="00F73F0A">
        <w:tc>
          <w:tcPr>
            <w:tcW w:w="1111" w:type="dxa"/>
          </w:tcPr>
          <w:p w14:paraId="4CC3149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2F9FAD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1FF7316" w14:textId="77777777" w:rsidTr="00F73F0A">
        <w:tc>
          <w:tcPr>
            <w:tcW w:w="1111" w:type="dxa"/>
          </w:tcPr>
          <w:p w14:paraId="2560D6E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F2177D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66423A92" w14:textId="77777777" w:rsidTr="00F73F0A">
        <w:tc>
          <w:tcPr>
            <w:tcW w:w="1111" w:type="dxa"/>
          </w:tcPr>
          <w:p w14:paraId="0FEECFC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7A52B3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678438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7EC3B515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3506F06C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15CDDCFE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H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707BF9B8" w14:textId="77777777" w:rsidTr="00F73F0A">
        <w:tc>
          <w:tcPr>
            <w:tcW w:w="1111" w:type="dxa"/>
          </w:tcPr>
          <w:p w14:paraId="15A3A99C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2AE750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H_Q3100</w:t>
            </w:r>
          </w:p>
        </w:tc>
        <w:tc>
          <w:tcPr>
            <w:tcW w:w="2053" w:type="dxa"/>
          </w:tcPr>
          <w:p w14:paraId="39CC5F9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9B88534" w14:textId="77777777" w:rsidTr="00F73F0A">
        <w:tc>
          <w:tcPr>
            <w:tcW w:w="1111" w:type="dxa"/>
          </w:tcPr>
          <w:p w14:paraId="5F280E30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EB53B8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16DE7DD0" w14:textId="77777777" w:rsidTr="00F73F0A">
        <w:tc>
          <w:tcPr>
            <w:tcW w:w="1111" w:type="dxa"/>
          </w:tcPr>
          <w:p w14:paraId="26DADE5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9100F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7072C033" w14:textId="77777777" w:rsidTr="00F73F0A">
        <w:tc>
          <w:tcPr>
            <w:tcW w:w="1111" w:type="dxa"/>
          </w:tcPr>
          <w:p w14:paraId="708D60F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7ACEAE3C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5FF3C6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高16bit有效</w:t>
            </w:r>
          </w:p>
          <w:p w14:paraId="0BBCA744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5F69947F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7D444C3A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5D651898" w14:textId="77777777" w:rsidTr="00F73F0A">
        <w:tc>
          <w:tcPr>
            <w:tcW w:w="1111" w:type="dxa"/>
          </w:tcPr>
          <w:p w14:paraId="402D35E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179708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4615</w:t>
            </w:r>
          </w:p>
        </w:tc>
        <w:tc>
          <w:tcPr>
            <w:tcW w:w="2053" w:type="dxa"/>
          </w:tcPr>
          <w:p w14:paraId="4ADEB8D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738286CB" w14:textId="77777777" w:rsidTr="00F73F0A">
        <w:tc>
          <w:tcPr>
            <w:tcW w:w="1111" w:type="dxa"/>
          </w:tcPr>
          <w:p w14:paraId="0A6D63E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219F335F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B1F3146" w14:textId="77777777" w:rsidTr="00F73F0A">
        <w:tc>
          <w:tcPr>
            <w:tcW w:w="1111" w:type="dxa"/>
          </w:tcPr>
          <w:p w14:paraId="717A1E4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4E9098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57CBDE81" w14:textId="77777777" w:rsidTr="00F73F0A">
        <w:tc>
          <w:tcPr>
            <w:tcW w:w="1111" w:type="dxa"/>
          </w:tcPr>
          <w:p w14:paraId="66B20AF1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571" w:type="dxa"/>
            <w:gridSpan w:val="2"/>
          </w:tcPr>
          <w:p w14:paraId="575AA87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4BFD2901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4A1AF46A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071F5350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46-15；</w:t>
            </w:r>
          </w:p>
        </w:tc>
      </w:tr>
    </w:tbl>
    <w:p w14:paraId="4323EEC7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2E4E2610" w14:textId="77777777" w:rsidTr="00F73F0A">
        <w:tc>
          <w:tcPr>
            <w:tcW w:w="1111" w:type="dxa"/>
          </w:tcPr>
          <w:p w14:paraId="548C220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036428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807</w:t>
            </w:r>
          </w:p>
        </w:tc>
        <w:tc>
          <w:tcPr>
            <w:tcW w:w="2053" w:type="dxa"/>
          </w:tcPr>
          <w:p w14:paraId="602609AD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21D33D6A" w14:textId="77777777" w:rsidTr="00F73F0A">
        <w:tc>
          <w:tcPr>
            <w:tcW w:w="1111" w:type="dxa"/>
          </w:tcPr>
          <w:p w14:paraId="07170317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8DE4394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29E962CE" w14:textId="77777777" w:rsidTr="00F73F0A">
        <w:tc>
          <w:tcPr>
            <w:tcW w:w="1111" w:type="dxa"/>
          </w:tcPr>
          <w:p w14:paraId="3FE7CB4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A6E060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05A07F5" w14:textId="77777777" w:rsidTr="00F73F0A">
        <w:tc>
          <w:tcPr>
            <w:tcW w:w="1111" w:type="dxa"/>
          </w:tcPr>
          <w:p w14:paraId="798037C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6E896F3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63F3B108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16DB680F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7A33CD5B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8-7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8F00B10" w14:textId="77777777" w:rsidR="0070208B" w:rsidRPr="00323BB5" w:rsidRDefault="0070208B" w:rsidP="0070208B">
      <w:pPr>
        <w:ind w:left="360" w:firstLine="480"/>
        <w:rPr>
          <w:rFonts w:ascii="微软雅黑" w:hAnsi="微软雅黑"/>
          <w:szCs w:val="24"/>
        </w:rPr>
      </w:pPr>
      <w:r w:rsidRPr="005B35E8">
        <w:rPr>
          <w:rFonts w:ascii="微软雅黑" w:hAnsi="微软雅黑"/>
          <w:szCs w:val="24"/>
        </w:rPr>
        <w:t>SeqMulti_32X16</w:t>
      </w:r>
      <w:r>
        <w:rPr>
          <w:rFonts w:ascii="微软雅黑" w:hAnsi="微软雅黑" w:hint="eastAsia"/>
          <w:szCs w:val="24"/>
        </w:rPr>
        <w:t>L</w:t>
      </w:r>
      <w:r w:rsidRPr="005B35E8">
        <w:rPr>
          <w:rFonts w:ascii="微软雅黑" w:hAnsi="微软雅黑"/>
          <w:szCs w:val="24"/>
        </w:rPr>
        <w:t>_Q</w:t>
      </w:r>
      <w:r>
        <w:rPr>
          <w:rFonts w:ascii="微软雅黑" w:hAnsi="微软雅黑" w:hint="eastAsia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70208B" w:rsidRPr="00323BB5" w14:paraId="61D55F41" w14:textId="77777777" w:rsidTr="00F73F0A">
        <w:tc>
          <w:tcPr>
            <w:tcW w:w="1111" w:type="dxa"/>
          </w:tcPr>
          <w:p w14:paraId="7BE51C1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F7439F6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SeqMulti_32X16</w:t>
            </w:r>
            <w:r>
              <w:rPr>
                <w:rFonts w:ascii="微软雅黑" w:hAnsi="微软雅黑" w:hint="eastAsia"/>
                <w:szCs w:val="24"/>
              </w:rPr>
              <w:t>L</w:t>
            </w:r>
            <w:r w:rsidRPr="005B35E8">
              <w:rPr>
                <w:rFonts w:ascii="微软雅黑" w:hAnsi="微软雅黑"/>
                <w:szCs w:val="24"/>
              </w:rPr>
              <w:t>_Q3100</w:t>
            </w:r>
          </w:p>
        </w:tc>
        <w:tc>
          <w:tcPr>
            <w:tcW w:w="2053" w:type="dxa"/>
          </w:tcPr>
          <w:p w14:paraId="48E05979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0208B" w:rsidRPr="00323BB5" w14:paraId="0B23A6B9" w14:textId="77777777" w:rsidTr="00F73F0A">
        <w:tc>
          <w:tcPr>
            <w:tcW w:w="1111" w:type="dxa"/>
          </w:tcPr>
          <w:p w14:paraId="51B43AD2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0A416DF3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32bit序列乘16bit序列运算</w:t>
            </w:r>
          </w:p>
        </w:tc>
      </w:tr>
      <w:tr w:rsidR="0070208B" w:rsidRPr="00323BB5" w14:paraId="5FEE8A0D" w14:textId="77777777" w:rsidTr="00F73F0A">
        <w:tc>
          <w:tcPr>
            <w:tcW w:w="1111" w:type="dxa"/>
          </w:tcPr>
          <w:p w14:paraId="71BFB775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2EE02CE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70208B" w:rsidRPr="00323BB5" w14:paraId="3873FB55" w14:textId="77777777" w:rsidTr="00F73F0A">
        <w:tc>
          <w:tcPr>
            <w:tcW w:w="1111" w:type="dxa"/>
          </w:tcPr>
          <w:p w14:paraId="5D33002B" w14:textId="77777777" w:rsidR="0070208B" w:rsidRPr="00323BB5" w:rsidRDefault="0070208B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89A5D99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505603E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A1:输入序列2指针,16bit格式序列,</w:t>
            </w:r>
            <w:r>
              <w:rPr>
                <w:rFonts w:ascii="微软雅黑" w:hAnsi="微软雅黑" w:hint="eastAsia"/>
                <w:szCs w:val="24"/>
              </w:rPr>
              <w:t>低</w:t>
            </w:r>
            <w:r w:rsidRPr="005B35E8">
              <w:rPr>
                <w:rFonts w:ascii="微软雅黑" w:hAnsi="微软雅黑"/>
                <w:szCs w:val="24"/>
              </w:rPr>
              <w:t>16bit有效</w:t>
            </w:r>
          </w:p>
          <w:p w14:paraId="5A4A0410" w14:textId="77777777" w:rsidR="0070208B" w:rsidRPr="005B35E8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0:序列长度</w:t>
            </w:r>
          </w:p>
          <w:p w14:paraId="648AB5F9" w14:textId="77777777" w:rsidR="0070208B" w:rsidRPr="00323BB5" w:rsidRDefault="0070208B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B35E8">
              <w:rPr>
                <w:rFonts w:ascii="微软雅黑" w:hAnsi="微软雅黑"/>
                <w:szCs w:val="24"/>
              </w:rPr>
              <w:t>RD1:输出序列指针,结果为48位中</w:t>
            </w:r>
            <w:r>
              <w:rPr>
                <w:rFonts w:ascii="微软雅黑" w:hAnsi="微软雅黑" w:hint="eastAsia"/>
                <w:szCs w:val="24"/>
              </w:rPr>
              <w:t>31-0</w:t>
            </w:r>
            <w:r w:rsidRPr="005B35E8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D1E9944" w14:textId="019C6958" w:rsidR="00F46616" w:rsidRPr="0070208B" w:rsidRDefault="00F46616" w:rsidP="0070208B">
      <w:pPr>
        <w:ind w:left="360" w:firstLine="480"/>
        <w:rPr>
          <w:rFonts w:ascii="微软雅黑" w:hAnsi="微软雅黑"/>
          <w:szCs w:val="24"/>
        </w:rPr>
      </w:pPr>
    </w:p>
    <w:p w14:paraId="2505D09B" w14:textId="77777777" w:rsidR="0070208B" w:rsidRPr="0070208B" w:rsidRDefault="0070208B" w:rsidP="0070208B">
      <w:pPr>
        <w:ind w:left="360" w:firstLine="48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lastRenderedPageBreak/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</w:t>
            </w:r>
            <w:r w:rsidRPr="007D0D9D">
              <w:rPr>
                <w:rFonts w:ascii="微软雅黑" w:hAnsi="微软雅黑"/>
                <w:szCs w:val="24"/>
              </w:rPr>
              <w:lastRenderedPageBreak/>
              <w:t>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lastRenderedPageBreak/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</w:t>
            </w:r>
            <w:proofErr w:type="gramStart"/>
            <w:r w:rsidRPr="00AA7653">
              <w:rPr>
                <w:rFonts w:ascii="微软雅黑" w:hAnsi="微软雅黑"/>
                <w:szCs w:val="24"/>
              </w:rPr>
              <w:t>.L</w:t>
            </w:r>
            <w:proofErr w:type="gramEnd"/>
            <w:r w:rsidRPr="00AA7653">
              <w:rPr>
                <w:rFonts w:ascii="微软雅黑" w:hAnsi="微软雅黑"/>
                <w:szCs w:val="24"/>
              </w:rPr>
              <w:t>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5DCE29D5" w:rsidR="00E45AED" w:rsidRPr="00AA7653" w:rsidRDefault="00B228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取序列的高16位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</w:t>
            </w:r>
            <w:proofErr w:type="gramStart"/>
            <w:r w:rsidRPr="0086056F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86056F">
              <w:rPr>
                <w:rFonts w:ascii="微软雅黑" w:hAnsi="微软雅黑"/>
                <w:szCs w:val="24"/>
              </w:rPr>
              <w:t>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86056F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86056F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转</w:t>
            </w:r>
            <w:proofErr w:type="gramEnd"/>
            <w:r w:rsidRPr="00F2550A">
              <w:rPr>
                <w:rFonts w:ascii="微软雅黑" w:hAnsi="微软雅黑" w:hint="eastAsia"/>
                <w:szCs w:val="24"/>
              </w:rPr>
              <w:t>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转</w:t>
            </w:r>
            <w:proofErr w:type="gramEnd"/>
            <w:r w:rsidRPr="00F2550A">
              <w:rPr>
                <w:rFonts w:ascii="微软雅黑" w:hAnsi="微软雅黑" w:hint="eastAsia"/>
                <w:szCs w:val="24"/>
              </w:rPr>
              <w:t>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</w:t>
            </w:r>
            <w:proofErr w:type="gramStart"/>
            <w:r w:rsidRPr="00385F81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385F81">
              <w:rPr>
                <w:rFonts w:ascii="微软雅黑" w:hAnsi="微软雅黑"/>
                <w:szCs w:val="24"/>
              </w:rPr>
              <w:t>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385F81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385F81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proofErr w:type="gramEnd"/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proofErr w:type="gramEnd"/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proofErr w:type="gramEnd"/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EAA3C8" w14:textId="77777777" w:rsidR="00BF2660" w:rsidRPr="00F62D5E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69A1676" w14:textId="77777777" w:rsidR="00BF2660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Pr="00BF7350">
              <w:rPr>
                <w:rFonts w:ascii="微软雅黑" w:hAnsi="微软雅黑" w:hint="eastAsia"/>
                <w:szCs w:val="24"/>
              </w:rPr>
              <w:t>（</w:t>
            </w:r>
            <w:r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14:paraId="55DDEDC4" w14:textId="005C6870" w:rsidR="00F62D5E" w:rsidRPr="00F62D5E" w:rsidRDefault="00BF2660" w:rsidP="00BF2660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9EA21AA" w14:textId="77777777" w:rsidR="0010274D" w:rsidRDefault="0010274D" w:rsidP="0010274D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14:paraId="6263ECA2" w14:textId="561A61D4" w:rsidR="00F62D5E" w:rsidRPr="00F62D5E" w:rsidRDefault="0010274D" w:rsidP="0010274D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拟器会提示“</w:t>
            </w:r>
            <w:r w:rsidRPr="00BF7350">
              <w:rPr>
                <w:rFonts w:ascii="微软雅黑" w:hAnsi="微软雅黑"/>
                <w:szCs w:val="24"/>
              </w:rPr>
              <w:t>Error: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B45D26" w:rsidRPr="00F62D5E" w14:paraId="7143B8E3" w14:textId="77777777" w:rsidTr="008973F3">
        <w:tc>
          <w:tcPr>
            <w:tcW w:w="1140" w:type="dxa"/>
          </w:tcPr>
          <w:p w14:paraId="0D6754F3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171443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2711DFE" w14:textId="77777777" w:rsidR="00B45D26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  <w:r w:rsidRPr="00BF7350">
              <w:rPr>
                <w:rFonts w:ascii="微软雅黑" w:hAnsi="微软雅黑" w:hint="eastAsia"/>
                <w:szCs w:val="24"/>
              </w:rPr>
              <w:t>（</w:t>
            </w:r>
            <w:r w:rsidRPr="00BF7350">
              <w:rPr>
                <w:rFonts w:ascii="微软雅黑" w:hAnsi="微软雅黑"/>
                <w:szCs w:val="24"/>
              </w:rPr>
              <w:t>32bit定点数格式）</w:t>
            </w:r>
            <w:r w:rsidRPr="00F62D5E">
              <w:rPr>
                <w:rFonts w:ascii="微软雅黑" w:hAnsi="微软雅黑"/>
                <w:szCs w:val="24"/>
              </w:rPr>
              <w:t>,平均值结果（out）</w:t>
            </w:r>
          </w:p>
          <w:p w14:paraId="447C57DE" w14:textId="68984FF8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BF7350">
              <w:rPr>
                <w:rFonts w:ascii="微软雅黑" w:hAnsi="微软雅黑"/>
                <w:szCs w:val="24"/>
              </w:rPr>
              <w:t>RD1:序列长度（浮点数形式）</w:t>
            </w:r>
          </w:p>
        </w:tc>
      </w:tr>
      <w:tr w:rsidR="00B45D26" w:rsidRPr="00F62D5E" w14:paraId="1913C12A" w14:textId="77777777" w:rsidTr="008973F3">
        <w:tc>
          <w:tcPr>
            <w:tcW w:w="1140" w:type="dxa"/>
          </w:tcPr>
          <w:p w14:paraId="4E18C31E" w14:textId="77777777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F2658EB" w14:textId="77777777" w:rsidR="00B45D26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  <w:p w14:paraId="27022A0B" w14:textId="2D2E3412" w:rsidR="00B45D26" w:rsidRPr="00F62D5E" w:rsidRDefault="00B45D26" w:rsidP="00B45D2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D1为</w:t>
            </w:r>
            <w:r w:rsidRPr="00BF7350">
              <w:rPr>
                <w:rFonts w:ascii="微软雅黑" w:hAnsi="微软雅黑"/>
                <w:szCs w:val="24"/>
              </w:rPr>
              <w:t>序列长度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BF7350">
              <w:rPr>
                <w:rFonts w:ascii="微软雅黑" w:hAnsi="微软雅黑"/>
                <w:szCs w:val="24"/>
              </w:rPr>
              <w:t>浮点数形式</w:t>
            </w:r>
            <w:r>
              <w:rPr>
                <w:rFonts w:ascii="微软雅黑" w:hAnsi="微软雅黑" w:hint="eastAsia"/>
                <w:szCs w:val="24"/>
              </w:rPr>
              <w:t>，</w:t>
            </w:r>
            <w:r>
              <w:rPr>
                <w:rFonts w:ascii="微软雅黑" w:hAnsi="微软雅黑"/>
                <w:szCs w:val="24"/>
              </w:rPr>
              <w:t>如与</w:t>
            </w:r>
            <w:r>
              <w:rPr>
                <w:rFonts w:ascii="微软雅黑" w:hAnsi="微软雅黑" w:hint="eastAsia"/>
                <w:szCs w:val="24"/>
              </w:rPr>
              <w:t>RD0数据不匹配则模拟器会提示“</w:t>
            </w:r>
            <w:r w:rsidRPr="00BF7350">
              <w:rPr>
                <w:rFonts w:ascii="微软雅黑" w:hAnsi="微软雅黑"/>
                <w:szCs w:val="24"/>
              </w:rPr>
              <w:t>Error:Abs_Mean_Float-RD1!!!</w:t>
            </w:r>
            <w:r>
              <w:rPr>
                <w:rFonts w:ascii="微软雅黑" w:hAnsi="微软雅黑" w:hint="eastAsia"/>
                <w:szCs w:val="24"/>
              </w:rPr>
              <w:t>”</w:t>
            </w:r>
          </w:p>
        </w:tc>
      </w:tr>
    </w:tbl>
    <w:p w14:paraId="69AF333D" w14:textId="77777777" w:rsidR="0059666B" w:rsidRPr="005F4F21" w:rsidRDefault="0059666B" w:rsidP="0059666B">
      <w:pPr>
        <w:pStyle w:val="a5"/>
        <w:spacing w:line="240" w:lineRule="auto"/>
        <w:ind w:left="420" w:firstLineChars="0" w:firstLine="0"/>
        <w:rPr>
          <w:rFonts w:ascii="微软雅黑" w:hAnsi="微软雅黑"/>
          <w:szCs w:val="24"/>
        </w:rPr>
      </w:pPr>
      <w:bookmarkStart w:id="24" w:name="_Toc48239871"/>
      <w:proofErr w:type="spellStart"/>
      <w:r w:rsidRPr="005F4F21">
        <w:rPr>
          <w:rFonts w:ascii="微软雅黑" w:hAnsi="微软雅黑"/>
          <w:szCs w:val="24"/>
        </w:rPr>
        <w:t>Abs_Max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710B25D0" w14:textId="77777777" w:rsidTr="00A171F6">
        <w:tc>
          <w:tcPr>
            <w:tcW w:w="1140" w:type="dxa"/>
          </w:tcPr>
          <w:p w14:paraId="014D92F1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80ACA9F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ax_Float</w:t>
            </w:r>
            <w:proofErr w:type="spellEnd"/>
          </w:p>
        </w:tc>
        <w:tc>
          <w:tcPr>
            <w:tcW w:w="2486" w:type="dxa"/>
          </w:tcPr>
          <w:p w14:paraId="710BE989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3FF0CDEA" w14:textId="77777777" w:rsidTr="00A171F6">
        <w:tc>
          <w:tcPr>
            <w:tcW w:w="1140" w:type="dxa"/>
          </w:tcPr>
          <w:p w14:paraId="53B69A84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52A0D5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大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9666B" w:rsidRPr="00F62D5E" w14:paraId="546806A2" w14:textId="77777777" w:rsidTr="00A171F6">
        <w:tc>
          <w:tcPr>
            <w:tcW w:w="1140" w:type="dxa"/>
          </w:tcPr>
          <w:p w14:paraId="14186F3D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7039DA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53642FEA" w14:textId="77777777" w:rsidTr="00A171F6">
        <w:tc>
          <w:tcPr>
            <w:tcW w:w="1140" w:type="dxa"/>
          </w:tcPr>
          <w:p w14:paraId="35D355A9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78A01F3" w14:textId="77777777" w:rsidR="0059666B" w:rsidRPr="005F4F21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14:paraId="54797AAD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lastRenderedPageBreak/>
              <w:t>RD0:序列长度,最大值结果（out）</w:t>
            </w:r>
          </w:p>
        </w:tc>
      </w:tr>
      <w:tr w:rsidR="0059666B" w:rsidRPr="00F62D5E" w14:paraId="41E455E5" w14:textId="77777777" w:rsidTr="00A171F6">
        <w:tc>
          <w:tcPr>
            <w:tcW w:w="1140" w:type="dxa"/>
          </w:tcPr>
          <w:p w14:paraId="458F0185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A3A192B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FC012C5" w14:textId="77777777" w:rsidR="0059666B" w:rsidRPr="005F4F21" w:rsidRDefault="0059666B" w:rsidP="0059666B">
      <w:pPr>
        <w:pStyle w:val="a5"/>
        <w:spacing w:line="240" w:lineRule="auto"/>
        <w:ind w:left="420" w:firstLineChars="0" w:firstLine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bs_Mi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3A811070" w14:textId="77777777" w:rsidTr="00A171F6">
        <w:tc>
          <w:tcPr>
            <w:tcW w:w="1140" w:type="dxa"/>
          </w:tcPr>
          <w:p w14:paraId="369D14F1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3392151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Min_Float</w:t>
            </w:r>
            <w:proofErr w:type="spellEnd"/>
          </w:p>
        </w:tc>
        <w:tc>
          <w:tcPr>
            <w:tcW w:w="2486" w:type="dxa"/>
          </w:tcPr>
          <w:p w14:paraId="01BFEA02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7B5CE56F" w14:textId="77777777" w:rsidTr="00A171F6">
        <w:tc>
          <w:tcPr>
            <w:tcW w:w="1140" w:type="dxa"/>
          </w:tcPr>
          <w:p w14:paraId="04607DFF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CE59EF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求绝对值的最小值</w:t>
            </w:r>
            <w:r w:rsidRPr="005F4F21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59666B" w:rsidRPr="00F62D5E" w14:paraId="158362F5" w14:textId="77777777" w:rsidTr="00A171F6">
        <w:tc>
          <w:tcPr>
            <w:tcW w:w="1140" w:type="dxa"/>
          </w:tcPr>
          <w:p w14:paraId="35DADBB2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2B059F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1B083144" w14:textId="77777777" w:rsidTr="00A171F6">
        <w:tc>
          <w:tcPr>
            <w:tcW w:w="1140" w:type="dxa"/>
          </w:tcPr>
          <w:p w14:paraId="6C77FB56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F20422" w14:textId="77777777" w:rsidR="0059666B" w:rsidRPr="005F4F21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14:paraId="4C9569C9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9666B" w:rsidRPr="00F62D5E" w14:paraId="7732D569" w14:textId="77777777" w:rsidTr="00A171F6">
        <w:tc>
          <w:tcPr>
            <w:tcW w:w="1140" w:type="dxa"/>
          </w:tcPr>
          <w:p w14:paraId="2456D11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A08C4B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3217E0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t>Accu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67AEB3B7" w14:textId="77777777" w:rsidTr="00A171F6">
        <w:tc>
          <w:tcPr>
            <w:tcW w:w="1140" w:type="dxa"/>
          </w:tcPr>
          <w:p w14:paraId="40CADA98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130DA8D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ccuSum</w:t>
            </w:r>
            <w:proofErr w:type="spellEnd"/>
          </w:p>
        </w:tc>
        <w:tc>
          <w:tcPr>
            <w:tcW w:w="2486" w:type="dxa"/>
          </w:tcPr>
          <w:p w14:paraId="0A3D2B31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1DB2808A" w14:textId="77777777" w:rsidTr="00A171F6">
        <w:tc>
          <w:tcPr>
            <w:tcW w:w="1140" w:type="dxa"/>
          </w:tcPr>
          <w:p w14:paraId="3431672C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4FC7D7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和</w:t>
            </w:r>
          </w:p>
        </w:tc>
      </w:tr>
      <w:tr w:rsidR="0059666B" w:rsidRPr="00F62D5E" w14:paraId="5554ECA4" w14:textId="77777777" w:rsidTr="00A171F6">
        <w:tc>
          <w:tcPr>
            <w:tcW w:w="1140" w:type="dxa"/>
          </w:tcPr>
          <w:p w14:paraId="63F9E427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4B2AAF3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555655BB" w14:textId="77777777" w:rsidTr="00A171F6">
        <w:tc>
          <w:tcPr>
            <w:tcW w:w="1140" w:type="dxa"/>
          </w:tcPr>
          <w:p w14:paraId="36072A8B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F7DD9A" w14:textId="77777777" w:rsidR="0059666B" w:rsidRPr="005F4F21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14:paraId="7EFD453E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9666B" w:rsidRPr="00F62D5E" w14:paraId="3141B00E" w14:textId="77777777" w:rsidTr="00A171F6">
        <w:tc>
          <w:tcPr>
            <w:tcW w:w="1140" w:type="dxa"/>
          </w:tcPr>
          <w:p w14:paraId="6C23CAA9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422AC88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00BC9F9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5F4F21">
        <w:rPr>
          <w:rFonts w:ascii="微软雅黑" w:hAnsi="微软雅黑"/>
          <w:szCs w:val="24"/>
        </w:rPr>
        <w:lastRenderedPageBreak/>
        <w:t>Abs_Accu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1F3DC750" w14:textId="77777777" w:rsidTr="00A171F6">
        <w:tc>
          <w:tcPr>
            <w:tcW w:w="1140" w:type="dxa"/>
          </w:tcPr>
          <w:p w14:paraId="1F503AD6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DF45D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5F4F21">
              <w:rPr>
                <w:rFonts w:ascii="微软雅黑" w:hAnsi="微软雅黑"/>
                <w:szCs w:val="24"/>
              </w:rPr>
              <w:t>Abs_AccuSum</w:t>
            </w:r>
            <w:proofErr w:type="spellEnd"/>
          </w:p>
        </w:tc>
        <w:tc>
          <w:tcPr>
            <w:tcW w:w="2486" w:type="dxa"/>
          </w:tcPr>
          <w:p w14:paraId="3AC47EB5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0E0CFE75" w14:textId="77777777" w:rsidTr="00A171F6">
        <w:tc>
          <w:tcPr>
            <w:tcW w:w="1140" w:type="dxa"/>
          </w:tcPr>
          <w:p w14:paraId="20140E93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C7FCDF5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 w:hint="eastAsia"/>
                <w:szCs w:val="24"/>
              </w:rPr>
              <w:t>浮点序列绝对值的和</w:t>
            </w:r>
          </w:p>
        </w:tc>
      </w:tr>
      <w:tr w:rsidR="0059666B" w:rsidRPr="00F62D5E" w14:paraId="13D78E00" w14:textId="77777777" w:rsidTr="00A171F6">
        <w:tc>
          <w:tcPr>
            <w:tcW w:w="1140" w:type="dxa"/>
          </w:tcPr>
          <w:p w14:paraId="238A88CD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AEE017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79BCF7E2" w14:textId="77777777" w:rsidTr="00A171F6">
        <w:tc>
          <w:tcPr>
            <w:tcW w:w="1140" w:type="dxa"/>
          </w:tcPr>
          <w:p w14:paraId="4F6F5FF4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C0F831" w14:textId="77777777" w:rsidR="0059666B" w:rsidRPr="005F4F21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A0:数据</w:t>
            </w:r>
          </w:p>
          <w:p w14:paraId="4BFE66DD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5F4F21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59666B" w:rsidRPr="00F62D5E" w14:paraId="7D63D3B2" w14:textId="77777777" w:rsidTr="00A171F6">
        <w:tc>
          <w:tcPr>
            <w:tcW w:w="1140" w:type="dxa"/>
          </w:tcPr>
          <w:p w14:paraId="617EA3DE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26164C6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BD56B6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BS_MultiSum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58D9AB00" w14:textId="77777777" w:rsidTr="00A171F6">
        <w:tc>
          <w:tcPr>
            <w:tcW w:w="1140" w:type="dxa"/>
          </w:tcPr>
          <w:p w14:paraId="6FB4787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7EE3F7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BS_MultiSum_Float</w:t>
            </w:r>
            <w:proofErr w:type="spellEnd"/>
          </w:p>
        </w:tc>
        <w:tc>
          <w:tcPr>
            <w:tcW w:w="2486" w:type="dxa"/>
          </w:tcPr>
          <w:p w14:paraId="13FC807B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32156654" w14:textId="77777777" w:rsidTr="00A171F6">
        <w:tc>
          <w:tcPr>
            <w:tcW w:w="1140" w:type="dxa"/>
          </w:tcPr>
          <w:p w14:paraId="3182014F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78F329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浮点求绝对值的乘累加</w:t>
            </w:r>
            <w:r w:rsidRPr="00110C1C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59666B" w:rsidRPr="00F62D5E" w14:paraId="53B2C079" w14:textId="77777777" w:rsidTr="00A171F6">
        <w:tc>
          <w:tcPr>
            <w:tcW w:w="1140" w:type="dxa"/>
          </w:tcPr>
          <w:p w14:paraId="7A0376B5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EE07EB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4F19A829" w14:textId="77777777" w:rsidTr="00A171F6">
        <w:tc>
          <w:tcPr>
            <w:tcW w:w="1140" w:type="dxa"/>
          </w:tcPr>
          <w:p w14:paraId="0B8ED6C6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D2243A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</w:t>
            </w:r>
          </w:p>
          <w:p w14:paraId="75C484AE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</w:t>
            </w:r>
          </w:p>
          <w:p w14:paraId="0F230F96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59666B" w:rsidRPr="00F62D5E" w14:paraId="707533E8" w14:textId="77777777" w:rsidTr="00A171F6">
        <w:tc>
          <w:tcPr>
            <w:tcW w:w="1140" w:type="dxa"/>
          </w:tcPr>
          <w:p w14:paraId="26550F5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3ABD19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B554497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Add_BY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715A7CED" w14:textId="77777777" w:rsidTr="00A171F6">
        <w:tc>
          <w:tcPr>
            <w:tcW w:w="1140" w:type="dxa"/>
          </w:tcPr>
          <w:p w14:paraId="713531B0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C02F2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Add_BY</w:t>
            </w:r>
            <w:proofErr w:type="spellEnd"/>
          </w:p>
        </w:tc>
        <w:tc>
          <w:tcPr>
            <w:tcW w:w="2486" w:type="dxa"/>
          </w:tcPr>
          <w:p w14:paraId="07DE2C69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52F1CC6A" w14:textId="77777777" w:rsidTr="00A171F6">
        <w:tc>
          <w:tcPr>
            <w:tcW w:w="1140" w:type="dxa"/>
          </w:tcPr>
          <w:p w14:paraId="3777868F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71FC87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+B*Y=C</w:t>
            </w:r>
          </w:p>
        </w:tc>
      </w:tr>
      <w:tr w:rsidR="0059666B" w:rsidRPr="00F62D5E" w14:paraId="690DF5D2" w14:textId="77777777" w:rsidTr="00A171F6">
        <w:tc>
          <w:tcPr>
            <w:tcW w:w="1140" w:type="dxa"/>
          </w:tcPr>
          <w:p w14:paraId="213BE4A3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11BF0ACC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492DCE1A" w14:textId="77777777" w:rsidTr="00A171F6">
        <w:tc>
          <w:tcPr>
            <w:tcW w:w="1140" w:type="dxa"/>
          </w:tcPr>
          <w:p w14:paraId="579C5E97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E5B6E0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14:paraId="1BA5780F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14:paraId="35FB9245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14:paraId="0F272B19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1:A:&lt;25:0&gt;定点数（正数），小数点位于&lt;25&gt;与&lt;24&gt;之间</w:t>
            </w:r>
          </w:p>
          <w:p w14:paraId="6CAD233D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59666B" w:rsidRPr="00F62D5E" w14:paraId="55E38C75" w14:textId="77777777" w:rsidTr="00A171F6">
        <w:tc>
          <w:tcPr>
            <w:tcW w:w="1140" w:type="dxa"/>
          </w:tcPr>
          <w:p w14:paraId="7D48877E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82FAFC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5904876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AX_</w:t>
      </w:r>
      <w:r>
        <w:rPr>
          <w:rFonts w:ascii="微软雅黑" w:hAnsi="微软雅黑" w:hint="eastAsia"/>
          <w:szCs w:val="24"/>
        </w:rPr>
        <w:t>Sub</w:t>
      </w:r>
      <w:r w:rsidRPr="00110C1C">
        <w:rPr>
          <w:rFonts w:ascii="微软雅黑" w:hAnsi="微软雅黑"/>
          <w:szCs w:val="24"/>
        </w:rPr>
        <w:t>_BY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79FE2F5A" w14:textId="77777777" w:rsidTr="00A171F6">
        <w:tc>
          <w:tcPr>
            <w:tcW w:w="1140" w:type="dxa"/>
          </w:tcPr>
          <w:p w14:paraId="5B38962E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4E64F36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AX_Sub_BY</w:t>
            </w:r>
            <w:proofErr w:type="spellEnd"/>
          </w:p>
        </w:tc>
        <w:tc>
          <w:tcPr>
            <w:tcW w:w="2486" w:type="dxa"/>
          </w:tcPr>
          <w:p w14:paraId="32797EB2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7B49831C" w14:textId="77777777" w:rsidTr="00A171F6">
        <w:tc>
          <w:tcPr>
            <w:tcW w:w="1140" w:type="dxa"/>
          </w:tcPr>
          <w:p w14:paraId="276B94D8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539F3C4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线性变换</w:t>
            </w:r>
            <w:r>
              <w:rPr>
                <w:rFonts w:ascii="微软雅黑" w:hAnsi="微软雅黑" w:hint="eastAsia"/>
                <w:szCs w:val="24"/>
              </w:rPr>
              <w:t>：</w:t>
            </w:r>
            <w:r w:rsidRPr="00110C1C">
              <w:rPr>
                <w:rFonts w:ascii="微软雅黑" w:hAnsi="微软雅黑"/>
                <w:szCs w:val="24"/>
              </w:rPr>
              <w:t>A*X</w:t>
            </w:r>
            <w:r>
              <w:rPr>
                <w:rFonts w:ascii="微软雅黑" w:hAnsi="微软雅黑" w:hint="eastAsia"/>
                <w:szCs w:val="24"/>
              </w:rPr>
              <w:t>-</w:t>
            </w:r>
            <w:r w:rsidRPr="00110C1C">
              <w:rPr>
                <w:rFonts w:ascii="微软雅黑" w:hAnsi="微软雅黑"/>
                <w:szCs w:val="24"/>
              </w:rPr>
              <w:t>B*Y=C</w:t>
            </w:r>
          </w:p>
        </w:tc>
      </w:tr>
      <w:tr w:rsidR="0059666B" w:rsidRPr="00F62D5E" w14:paraId="3EF20C00" w14:textId="77777777" w:rsidTr="00A171F6">
        <w:tc>
          <w:tcPr>
            <w:tcW w:w="1140" w:type="dxa"/>
          </w:tcPr>
          <w:p w14:paraId="4E37D25D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8E2A1A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51FE3B2E" w14:textId="77777777" w:rsidTr="00A171F6">
        <w:tc>
          <w:tcPr>
            <w:tcW w:w="1140" w:type="dxa"/>
          </w:tcPr>
          <w:p w14:paraId="66C32CB2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969A8E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0:数据X,计算结果（out）</w:t>
            </w:r>
          </w:p>
          <w:p w14:paraId="74B41705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A1:数据Y</w:t>
            </w:r>
          </w:p>
          <w:p w14:paraId="3BE40810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  <w:p w14:paraId="3616215C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1:A:&lt;25:0&gt;定点数（正数），小数点位于&lt;25&gt;与&lt;24&gt;之间</w:t>
            </w:r>
          </w:p>
          <w:p w14:paraId="0A0A8E35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2:B:&lt;25:0&gt;定点数（正数），小数点位于&lt;25&gt;与&lt;24&gt;之间</w:t>
            </w:r>
          </w:p>
        </w:tc>
      </w:tr>
      <w:tr w:rsidR="0059666B" w:rsidRPr="00F62D5E" w14:paraId="4DF15A78" w14:textId="77777777" w:rsidTr="00A171F6">
        <w:tc>
          <w:tcPr>
            <w:tcW w:w="1140" w:type="dxa"/>
          </w:tcPr>
          <w:p w14:paraId="213128D5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5F8340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288ABB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in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2FED8D8E" w14:textId="77777777" w:rsidTr="00A171F6">
        <w:tc>
          <w:tcPr>
            <w:tcW w:w="1140" w:type="dxa"/>
          </w:tcPr>
          <w:p w14:paraId="115EF94F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8F0938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in_Float_Dual</w:t>
            </w:r>
            <w:proofErr w:type="spellEnd"/>
          </w:p>
        </w:tc>
        <w:tc>
          <w:tcPr>
            <w:tcW w:w="2486" w:type="dxa"/>
          </w:tcPr>
          <w:p w14:paraId="216161B1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6F404320" w14:textId="77777777" w:rsidTr="00A171F6">
        <w:tc>
          <w:tcPr>
            <w:tcW w:w="1140" w:type="dxa"/>
          </w:tcPr>
          <w:p w14:paraId="475C5AA6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0E78E2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r w:rsidRPr="00110C1C">
              <w:rPr>
                <w:rFonts w:ascii="微软雅黑" w:hAnsi="微软雅黑"/>
                <w:szCs w:val="24"/>
              </w:rPr>
              <w:t>Ci = Min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59666B" w:rsidRPr="00F62D5E" w14:paraId="3C8F6081" w14:textId="77777777" w:rsidTr="00A171F6">
        <w:tc>
          <w:tcPr>
            <w:tcW w:w="1140" w:type="dxa"/>
          </w:tcPr>
          <w:p w14:paraId="0F5C1857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B1E82DE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57C0A3B7" w14:textId="77777777" w:rsidTr="00A171F6">
        <w:tc>
          <w:tcPr>
            <w:tcW w:w="1140" w:type="dxa"/>
          </w:tcPr>
          <w:p w14:paraId="6376173E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4669252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110C1C">
              <w:rPr>
                <w:rFonts w:ascii="微软雅黑" w:hAnsi="微软雅黑"/>
                <w:szCs w:val="24"/>
              </w:rPr>
              <w:t>RA0:A0,A</w:t>
            </w:r>
            <w:proofErr w:type="gramEnd"/>
            <w:r w:rsidRPr="00110C1C">
              <w:rPr>
                <w:rFonts w:ascii="微软雅黑" w:hAnsi="微软雅黑"/>
                <w:szCs w:val="24"/>
              </w:rPr>
              <w:t>1,A2,...,Ai;输出序列C（out）</w:t>
            </w:r>
          </w:p>
          <w:p w14:paraId="2E0823BD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110C1C">
              <w:rPr>
                <w:rFonts w:ascii="微软雅黑" w:hAnsi="微软雅黑"/>
                <w:szCs w:val="24"/>
              </w:rPr>
              <w:t>RA1:B0,B</w:t>
            </w:r>
            <w:proofErr w:type="gramEnd"/>
            <w:r w:rsidRPr="00110C1C">
              <w:rPr>
                <w:rFonts w:ascii="微软雅黑" w:hAnsi="微软雅黑"/>
                <w:szCs w:val="24"/>
              </w:rPr>
              <w:t>1,B2,...,Bi</w:t>
            </w:r>
          </w:p>
          <w:p w14:paraId="094FDC3C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59666B" w:rsidRPr="00F62D5E" w14:paraId="0C23EF69" w14:textId="77777777" w:rsidTr="00A171F6">
        <w:tc>
          <w:tcPr>
            <w:tcW w:w="1140" w:type="dxa"/>
          </w:tcPr>
          <w:p w14:paraId="14558CFC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E496F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A43894" w14:textId="77777777" w:rsidR="0059666B" w:rsidRPr="005F4F21" w:rsidRDefault="0059666B" w:rsidP="0059666B">
      <w:pPr>
        <w:pStyle w:val="a5"/>
        <w:spacing w:line="240" w:lineRule="auto"/>
        <w:ind w:left="420" w:firstLineChars="0"/>
        <w:rPr>
          <w:rFonts w:ascii="微软雅黑" w:hAnsi="微软雅黑"/>
          <w:szCs w:val="24"/>
        </w:rPr>
      </w:pPr>
      <w:proofErr w:type="spellStart"/>
      <w:r w:rsidRPr="00110C1C">
        <w:rPr>
          <w:rFonts w:ascii="微软雅黑" w:hAnsi="微软雅黑"/>
          <w:szCs w:val="24"/>
        </w:rPr>
        <w:t>CompareM</w:t>
      </w:r>
      <w:r>
        <w:rPr>
          <w:rFonts w:ascii="微软雅黑" w:hAnsi="微软雅黑" w:hint="eastAsia"/>
          <w:szCs w:val="24"/>
        </w:rPr>
        <w:t>ax</w:t>
      </w:r>
      <w:r w:rsidRPr="00110C1C">
        <w:rPr>
          <w:rFonts w:ascii="微软雅黑" w:hAnsi="微软雅黑"/>
          <w:szCs w:val="24"/>
        </w:rPr>
        <w:t>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9666B" w:rsidRPr="00F62D5E" w14:paraId="796BF00F" w14:textId="77777777" w:rsidTr="00A171F6">
        <w:tc>
          <w:tcPr>
            <w:tcW w:w="1140" w:type="dxa"/>
          </w:tcPr>
          <w:p w14:paraId="0C1B70C4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3C1D15E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110C1C">
              <w:rPr>
                <w:rFonts w:ascii="微软雅黑" w:hAnsi="微软雅黑"/>
                <w:szCs w:val="24"/>
              </w:rPr>
              <w:t>CompareMax_Float_Dual</w:t>
            </w:r>
            <w:proofErr w:type="spellEnd"/>
          </w:p>
        </w:tc>
        <w:tc>
          <w:tcPr>
            <w:tcW w:w="2486" w:type="dxa"/>
          </w:tcPr>
          <w:p w14:paraId="0D89C58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9666B" w:rsidRPr="00F62D5E" w14:paraId="614431C0" w14:textId="77777777" w:rsidTr="00A171F6">
        <w:tc>
          <w:tcPr>
            <w:tcW w:w="1140" w:type="dxa"/>
          </w:tcPr>
          <w:p w14:paraId="3CE560BE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6BD2513" w14:textId="77777777" w:rsidR="0059666B" w:rsidRPr="00F62D5E" w:rsidRDefault="0059666B" w:rsidP="00A171F6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 w:hint="eastAsia"/>
                <w:szCs w:val="24"/>
              </w:rPr>
              <w:t>双序列大小比较，</w:t>
            </w:r>
            <w:r w:rsidRPr="00110C1C">
              <w:rPr>
                <w:rFonts w:ascii="微软雅黑" w:hAnsi="微软雅黑"/>
                <w:szCs w:val="24"/>
              </w:rPr>
              <w:t>Ci = M</w:t>
            </w:r>
            <w:r>
              <w:rPr>
                <w:rFonts w:ascii="微软雅黑" w:hAnsi="微软雅黑" w:hint="eastAsia"/>
                <w:szCs w:val="24"/>
              </w:rPr>
              <w:t>ax</w:t>
            </w:r>
            <w:r w:rsidRPr="00110C1C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110C1C">
              <w:rPr>
                <w:rFonts w:ascii="微软雅黑" w:hAnsi="微软雅黑"/>
                <w:szCs w:val="24"/>
              </w:rPr>
              <w:t>Ai,Bi</w:t>
            </w:r>
            <w:proofErr w:type="spellEnd"/>
            <w:r w:rsidRPr="00110C1C">
              <w:rPr>
                <w:rFonts w:ascii="微软雅黑" w:hAnsi="微软雅黑"/>
                <w:szCs w:val="24"/>
              </w:rPr>
              <w:t>)</w:t>
            </w:r>
          </w:p>
        </w:tc>
      </w:tr>
      <w:tr w:rsidR="0059666B" w:rsidRPr="00F62D5E" w14:paraId="3EC6F43B" w14:textId="77777777" w:rsidTr="00A171F6">
        <w:tc>
          <w:tcPr>
            <w:tcW w:w="1140" w:type="dxa"/>
          </w:tcPr>
          <w:p w14:paraId="10358984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0E93C9B" w14:textId="77777777" w:rsidR="0059666B" w:rsidRPr="00F62D5E" w:rsidRDefault="0059666B" w:rsidP="00A171F6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59666B" w:rsidRPr="00F62D5E" w14:paraId="36251643" w14:textId="77777777" w:rsidTr="00A171F6">
        <w:tc>
          <w:tcPr>
            <w:tcW w:w="1140" w:type="dxa"/>
          </w:tcPr>
          <w:p w14:paraId="719440E4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F8A5347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110C1C">
              <w:rPr>
                <w:rFonts w:ascii="微软雅黑" w:hAnsi="微软雅黑"/>
                <w:szCs w:val="24"/>
              </w:rPr>
              <w:t>RA0:A0,A</w:t>
            </w:r>
            <w:proofErr w:type="gramEnd"/>
            <w:r w:rsidRPr="00110C1C">
              <w:rPr>
                <w:rFonts w:ascii="微软雅黑" w:hAnsi="微软雅黑"/>
                <w:szCs w:val="24"/>
              </w:rPr>
              <w:t>1,A2,...,Ai;输出序列C（out）</w:t>
            </w:r>
          </w:p>
          <w:p w14:paraId="58A9ACB9" w14:textId="77777777" w:rsidR="0059666B" w:rsidRPr="00110C1C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110C1C">
              <w:rPr>
                <w:rFonts w:ascii="微软雅黑" w:hAnsi="微软雅黑"/>
                <w:szCs w:val="24"/>
              </w:rPr>
              <w:t>RA1:B0,B</w:t>
            </w:r>
            <w:proofErr w:type="gramEnd"/>
            <w:r w:rsidRPr="00110C1C">
              <w:rPr>
                <w:rFonts w:ascii="微软雅黑" w:hAnsi="微软雅黑"/>
                <w:szCs w:val="24"/>
              </w:rPr>
              <w:t>1,B2,...,Bi</w:t>
            </w:r>
          </w:p>
          <w:p w14:paraId="00541E8F" w14:textId="77777777" w:rsidR="0059666B" w:rsidRPr="00BF7350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110C1C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59666B" w:rsidRPr="00F62D5E" w14:paraId="1CB8780C" w14:textId="77777777" w:rsidTr="00A171F6">
        <w:tc>
          <w:tcPr>
            <w:tcW w:w="1140" w:type="dxa"/>
          </w:tcPr>
          <w:p w14:paraId="47D3D8AA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52BCF32" w14:textId="77777777" w:rsidR="0059666B" w:rsidRPr="00F62D5E" w:rsidRDefault="0059666B" w:rsidP="00A171F6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08D620B9" w14:textId="5E9FC308" w:rsidR="0059666B" w:rsidRDefault="0059666B" w:rsidP="0059666B">
      <w:pPr>
        <w:pStyle w:val="3"/>
        <w:ind w:firstLineChars="0" w:firstLine="0"/>
        <w:rPr>
          <w:rFonts w:hint="eastAsia"/>
          <w:sz w:val="30"/>
        </w:rPr>
      </w:pPr>
    </w:p>
    <w:p w14:paraId="3209F1D5" w14:textId="428F4FBF" w:rsidR="0059666B" w:rsidRDefault="0059666B" w:rsidP="0059666B">
      <w:pPr>
        <w:ind w:firstLine="480"/>
      </w:pPr>
    </w:p>
    <w:p w14:paraId="0EF32449" w14:textId="20C3CC74" w:rsidR="0059666B" w:rsidRDefault="0059666B" w:rsidP="0059666B">
      <w:pPr>
        <w:ind w:firstLine="480"/>
      </w:pPr>
    </w:p>
    <w:p w14:paraId="12874001" w14:textId="77777777" w:rsidR="0059666B" w:rsidRPr="0059666B" w:rsidRDefault="0059666B" w:rsidP="0059666B">
      <w:pPr>
        <w:ind w:firstLine="480"/>
        <w:rPr>
          <w:rFonts w:hint="eastAsia"/>
        </w:rPr>
      </w:pPr>
    </w:p>
    <w:p w14:paraId="25E62194" w14:textId="3DDE00EC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proofErr w:type="spellStart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  <w:proofErr w:type="spellEnd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lastRenderedPageBreak/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lastRenderedPageBreak/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  <w:proofErr w:type="gramEnd"/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5BEE686" w14:textId="77777777" w:rsidR="00182712" w:rsidRDefault="00182712" w:rsidP="00CA3715">
      <w:pPr>
        <w:ind w:firstLine="480"/>
      </w:pPr>
      <w:r>
        <w:separator/>
      </w:r>
    </w:p>
  </w:endnote>
  <w:endnote w:type="continuationSeparator" w:id="0">
    <w:p w14:paraId="5E5F4518" w14:textId="77777777" w:rsidR="00182712" w:rsidRDefault="00182712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0EA8E77" w14:textId="77777777" w:rsidR="00182712" w:rsidRDefault="00182712" w:rsidP="00CA3715">
      <w:pPr>
        <w:ind w:firstLine="480"/>
      </w:pPr>
      <w:r>
        <w:separator/>
      </w:r>
    </w:p>
  </w:footnote>
  <w:footnote w:type="continuationSeparator" w:id="0">
    <w:p w14:paraId="759C52D3" w14:textId="77777777" w:rsidR="00182712" w:rsidRDefault="00182712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41E5D4A"/>
    <w:multiLevelType w:val="hybridMultilevel"/>
    <w:tmpl w:val="5148C6CE"/>
    <w:lvl w:ilvl="0" w:tplc="6D5272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0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3"/>
  </w:num>
  <w:num w:numId="4">
    <w:abstractNumId w:val="12"/>
  </w:num>
  <w:num w:numId="5">
    <w:abstractNumId w:val="14"/>
  </w:num>
  <w:num w:numId="6">
    <w:abstractNumId w:val="5"/>
  </w:num>
  <w:num w:numId="7">
    <w:abstractNumId w:val="0"/>
  </w:num>
  <w:num w:numId="8">
    <w:abstractNumId w:val="10"/>
  </w:num>
  <w:num w:numId="9">
    <w:abstractNumId w:val="8"/>
  </w:num>
  <w:num w:numId="10">
    <w:abstractNumId w:val="11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045B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274D"/>
    <w:rsid w:val="0010558D"/>
    <w:rsid w:val="00105709"/>
    <w:rsid w:val="001073DC"/>
    <w:rsid w:val="00113FCC"/>
    <w:rsid w:val="00121D6B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43C5"/>
    <w:rsid w:val="00165D36"/>
    <w:rsid w:val="00167010"/>
    <w:rsid w:val="001713F2"/>
    <w:rsid w:val="001750A0"/>
    <w:rsid w:val="00176C9A"/>
    <w:rsid w:val="00177501"/>
    <w:rsid w:val="00182712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3F765D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217E"/>
    <w:rsid w:val="00585F91"/>
    <w:rsid w:val="00590DA3"/>
    <w:rsid w:val="00592589"/>
    <w:rsid w:val="00595F36"/>
    <w:rsid w:val="0059666B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0D34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A6A16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208B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09E7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89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3B6E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493D"/>
    <w:rsid w:val="00A57159"/>
    <w:rsid w:val="00A60EF4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26C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285C"/>
    <w:rsid w:val="00B25CAE"/>
    <w:rsid w:val="00B2688C"/>
    <w:rsid w:val="00B418FE"/>
    <w:rsid w:val="00B428A9"/>
    <w:rsid w:val="00B42931"/>
    <w:rsid w:val="00B43570"/>
    <w:rsid w:val="00B45402"/>
    <w:rsid w:val="00B45B29"/>
    <w:rsid w:val="00B45D26"/>
    <w:rsid w:val="00B462F1"/>
    <w:rsid w:val="00B472A7"/>
    <w:rsid w:val="00B50C91"/>
    <w:rsid w:val="00B5184F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2660"/>
    <w:rsid w:val="00BF6497"/>
    <w:rsid w:val="00BF6C38"/>
    <w:rsid w:val="00C012DF"/>
    <w:rsid w:val="00C01EB4"/>
    <w:rsid w:val="00C05165"/>
    <w:rsid w:val="00C058BD"/>
    <w:rsid w:val="00C07192"/>
    <w:rsid w:val="00C129CF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97D77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95384"/>
    <w:rsid w:val="00DA1F44"/>
    <w:rsid w:val="00DA2B88"/>
    <w:rsid w:val="00DA3209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D71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260C3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B5F27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590E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2</TotalTime>
  <Pages>72</Pages>
  <Words>4149</Words>
  <Characters>23651</Characters>
  <Application>Microsoft Office Word</Application>
  <DocSecurity>0</DocSecurity>
  <Lines>197</Lines>
  <Paragraphs>55</Paragraphs>
  <ScaleCrop>false</ScaleCrop>
  <Company/>
  <LinksUpToDate>false</LinksUpToDate>
  <CharactersWithSpaces>27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82</cp:revision>
  <dcterms:created xsi:type="dcterms:W3CDTF">2020-06-08T03:30:00Z</dcterms:created>
  <dcterms:modified xsi:type="dcterms:W3CDTF">2020-10-10T03:43:00Z</dcterms:modified>
</cp:coreProperties>
</file>